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  <p:sldMasterId id="2147485712" r:id="rId2"/>
  </p:sldMasterIdLst>
  <p:notesMasterIdLst>
    <p:notesMasterId r:id="rId22"/>
  </p:notesMasterIdLst>
  <p:sldIdLst>
    <p:sldId id="283" r:id="rId3"/>
    <p:sldId id="257" r:id="rId4"/>
    <p:sldId id="264" r:id="rId5"/>
    <p:sldId id="263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3" r:id="rId14"/>
    <p:sldId id="274" r:id="rId15"/>
    <p:sldId id="275" r:id="rId16"/>
    <p:sldId id="277" r:id="rId17"/>
    <p:sldId id="276" r:id="rId18"/>
    <p:sldId id="278" r:id="rId19"/>
    <p:sldId id="261" r:id="rId20"/>
    <p:sldId id="262" r:id="rId2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383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9745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5534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7CD5EFB-0166-618A-49D8-01068FCBEC9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D9936FFF-AB6B-400A-264C-4D430263DA6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7957E63-7831-3B95-757A-8079EB8E5F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3645522-BFC7-3222-6102-DD294B9D19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7F680C7-2347-4639-BFB0-DBB31FBB6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12161384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7278A62-ADAA-9FD8-4F8B-A74CE24BA5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D24CA31-79CA-1EBE-892B-D488C27D20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E5AC5DD8-F90F-8B69-59EB-354023C0F0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AE425B7D-0D80-464B-170D-33CCE6A1D0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D83DACAA-2AAC-39ED-6C81-77DC392254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66047188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D256CF0-1558-01CA-C4D0-F270E6D16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E0C4891-377B-F0C3-BBCA-2AD0AFCD5B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E3C577D8-5547-C954-9B88-5F3EC40417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C94293E-8FBB-A714-F220-81879D7596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D7B48C7F-772C-C29C-334A-6C6CA7D54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22908730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72FF5DF-1A06-8C62-7E89-7B8760AE8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AFFE7E3E-1BCD-654B-EC2B-1956E26D97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674FC101-CEEB-8AA1-19B0-523C2819A3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F1E22BF8-D49A-9315-9AE7-8C01ED596A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CA3058BB-DED1-B103-6561-4FCD6D576B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4F740B3-9C01-FEB3-9D29-268FFD2B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4098177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1693244-4804-6F0A-2B09-5DC5A08A6D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E12DA351-2E70-BFD9-913C-A493C4BEF8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7DDA4742-280C-6786-F99D-D780826A073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EC5CF425-614A-3CB6-9DD7-99F21689AAF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CF594DDC-1BA9-C53A-A885-D92E5A45C93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C38F3239-925F-5CC9-D5EC-CCFE247BF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CA89FC53-E138-12F0-3A3F-CB20C990C2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C2C4B5F8-5401-398E-B0AC-F51AB369FA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59037145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2E5603A-E764-4C73-D5F9-CAADE4CFB3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04209F8A-DD31-6E2A-E288-1DF1E79B24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35A000A7-0508-50CA-5CBC-43AAC95C1C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1B5904C8-C11C-A963-6A93-C68D44CF0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3222410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4945C046-D3D2-3AD5-BE88-54131E8431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0874ADA7-95ED-D09A-89C8-ADFBD95FF9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AA04922-F64C-3C89-A0F9-ADAD3E454B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21565212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76511DF-1FF1-2E8A-2D13-864F8E9677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781BBEB-2019-EAB3-20A4-C32D9BA07C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858B9580-B2F5-B99E-B237-C1C7CF011A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D0957015-B54B-AAFE-E6A9-7FDABBAA76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28595D4D-2427-6750-42ED-34D0209A83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46BE00FB-4D71-7608-4410-3ED412DA77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346239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011EDBE-FC9F-2D42-CEE8-E93572723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0AC3FB8E-4A7F-1789-A69E-34773AC367B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4FC2F16B-1EB0-44D8-A7B4-8B806F21DAC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BCF2ED4C-7046-E3F8-644B-D496B813DF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FC469110-B9F2-898A-5729-630D49FA72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625F6AA8-FAFD-797D-07D8-267446F408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27668794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8FF3B41-FF1E-8409-F678-C6355EB8C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CDC8BB75-A8FD-402F-47A5-8B63EEE8183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2AC4F98A-82AE-740F-D608-98F41BD947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9A44F150-FF5C-1A6E-2128-9C5CC1887B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CF1B671-51CC-6437-4306-C45B82AB5B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2536251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D8CD9E74-C7B0-C6E8-FA89-47A17420BBA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4FBECB76-8391-D65A-6716-44DE69AEAD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2B3F3D2-54D1-1D73-D6F7-E978ABE123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38FB273F-2F65-0DB4-D094-5E651E993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751AEB0D-7396-91F6-66B1-85C35D8B67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05496635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42129030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2383236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54BBB190-05A3-B972-FFBA-58414A98C9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67CF1D55-37FE-7BCC-E8C0-B266A3B742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3AE6C83-91AC-35CB-86D8-31CCD6365C6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206A7E1B-0594-81F2-0593-CFB1DA9F038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D8A2E50-CF73-3923-1BEF-83DBFB2778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345983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  <p:sldLayoutId id="2147485725" r:id="rId13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800" noProof="0" dirty="0"/>
              <a:t>Component-based Development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SE Step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Find candidate components that could be used for system build.</a:t>
            </a:r>
          </a:p>
          <a:p>
            <a:r>
              <a:rPr lang="en-GB" noProof="0" dirty="0"/>
              <a:t>Select components that matches system requirements.</a:t>
            </a:r>
          </a:p>
          <a:p>
            <a:pPr lvl="1"/>
            <a:r>
              <a:rPr lang="en-GB" noProof="0" dirty="0"/>
              <a:t>Requirements can be changed.</a:t>
            </a:r>
          </a:p>
          <a:p>
            <a:r>
              <a:rPr lang="en-GB" noProof="0" dirty="0"/>
              <a:t>Create additional components for a system.</a:t>
            </a:r>
          </a:p>
          <a:p>
            <a:pPr lvl="1"/>
            <a:r>
              <a:rPr lang="en-GB" noProof="0" dirty="0"/>
              <a:t>Not attractive.</a:t>
            </a:r>
          </a:p>
          <a:p>
            <a:pPr lvl="1"/>
            <a:r>
              <a:rPr lang="en-GB" noProof="0" dirty="0"/>
              <a:t>Components will contain core system functionality.</a:t>
            </a:r>
          </a:p>
          <a:p>
            <a:pPr lvl="1"/>
            <a:r>
              <a:rPr lang="en-GB" noProof="0" dirty="0"/>
              <a:t>Competitive advantage an be gained using internal, closed components.</a:t>
            </a:r>
          </a:p>
          <a:p>
            <a:r>
              <a:rPr lang="en-GB" noProof="0" dirty="0"/>
              <a:t>Adapt selected components to match:</a:t>
            </a:r>
          </a:p>
          <a:p>
            <a:pPr lvl="1"/>
            <a:r>
              <a:rPr lang="en-GB" noProof="0" dirty="0"/>
              <a:t>Selected component model,</a:t>
            </a:r>
          </a:p>
          <a:p>
            <a:pPr lvl="1"/>
            <a:r>
              <a:rPr lang="en-GB" noProof="0" dirty="0"/>
              <a:t>System requirements.</a:t>
            </a:r>
          </a:p>
          <a:p>
            <a:r>
              <a:rPr lang="en-GB" noProof="0" dirty="0"/>
              <a:t>Assemble system from components.</a:t>
            </a:r>
          </a:p>
          <a:p>
            <a:r>
              <a:rPr lang="en-GB" noProof="0" dirty="0"/>
              <a:t>Update outdated components.</a:t>
            </a: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Architecture and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and architecture are tightly connected.</a:t>
            </a:r>
          </a:p>
          <a:p>
            <a:r>
              <a:rPr lang="en-GB" noProof="0" dirty="0"/>
              <a:t>Any system can be presented as</a:t>
            </a:r>
          </a:p>
          <a:p>
            <a:pPr lvl="1"/>
            <a:r>
              <a:rPr lang="en-GB" noProof="0" dirty="0"/>
              <a:t>components</a:t>
            </a:r>
          </a:p>
          <a:p>
            <a:pPr lvl="1"/>
            <a:r>
              <a:rPr lang="en-GB" noProof="0" dirty="0"/>
              <a:t>And connections between them.</a:t>
            </a:r>
          </a:p>
          <a:p>
            <a:r>
              <a:rPr lang="en-GB" noProof="0" dirty="0"/>
              <a:t>Traditionally components are hidden in monolithic code.</a:t>
            </a:r>
          </a:p>
          <a:p>
            <a:r>
              <a:rPr lang="en-GB" noProof="0" dirty="0"/>
              <a:t>CBSE – components (architecture) is visible in deployed system. </a:t>
            </a: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Typ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Based on system components can be grouped into:</a:t>
            </a:r>
          </a:p>
          <a:p>
            <a:pPr lvl="1"/>
            <a:r>
              <a:rPr lang="en-GB" noProof="0" dirty="0"/>
              <a:t>Special purpose build components,</a:t>
            </a:r>
          </a:p>
          <a:p>
            <a:pPr lvl="1"/>
            <a:r>
              <a:rPr lang="en-GB" noProof="0" dirty="0"/>
              <a:t>Reusable components,</a:t>
            </a:r>
          </a:p>
          <a:p>
            <a:pPr lvl="1"/>
            <a:r>
              <a:rPr lang="en-GB" noProof="0" dirty="0"/>
              <a:t>Internal components,</a:t>
            </a:r>
          </a:p>
          <a:p>
            <a:pPr lvl="1"/>
            <a:r>
              <a:rPr lang="en-GB" noProof="0" dirty="0"/>
              <a:t>Commercial of the Shelf (COTS).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Integra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op-down</a:t>
            </a:r>
          </a:p>
          <a:p>
            <a:pPr lvl="1"/>
            <a:r>
              <a:rPr lang="en-GB" noProof="0" dirty="0"/>
              <a:t>Reuse un-friendly.</a:t>
            </a:r>
          </a:p>
          <a:p>
            <a:pPr lvl="1"/>
            <a:r>
              <a:rPr lang="en-GB" noProof="0" dirty="0"/>
              <a:t>Ensures requirements implementation.</a:t>
            </a:r>
          </a:p>
          <a:p>
            <a:r>
              <a:rPr lang="en-GB" noProof="0" dirty="0"/>
              <a:t>Bottom-up and Top-Down mix</a:t>
            </a:r>
          </a:p>
          <a:p>
            <a:pPr lvl="1"/>
            <a:r>
              <a:rPr lang="en-GB" noProof="0" dirty="0"/>
              <a:t>Requirements and components analysis is performed.</a:t>
            </a:r>
          </a:p>
          <a:p>
            <a:pPr lvl="1"/>
            <a:r>
              <a:rPr lang="en-GB" noProof="0" dirty="0"/>
              <a:t>Architecture is influenced by components and their specific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UML and Component System </a:t>
            </a:r>
            <a:r>
              <a:rPr lang="en-GB" noProof="0" dirty="0" err="1"/>
              <a:t>Modells</a:t>
            </a:r>
            <a:endParaRPr lang="en-GB" noProof="0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UML is used for modelling component systems.</a:t>
            </a:r>
          </a:p>
          <a:p>
            <a:r>
              <a:rPr lang="en-GB" noProof="0" dirty="0"/>
              <a:t>Model defines components, interfaces and interactions.</a:t>
            </a:r>
          </a:p>
          <a:p>
            <a:r>
              <a:rPr lang="en-GB" noProof="0" dirty="0"/>
              <a:t>Project model uses actual components that may not match logical model.</a:t>
            </a:r>
          </a:p>
          <a:p>
            <a:r>
              <a:rPr lang="en-GB" noProof="0" dirty="0"/>
              <a:t>Deployment model shows </a:t>
            </a:r>
            <a:r>
              <a:rPr lang="en-GB" dirty="0"/>
              <a:t>w</a:t>
            </a:r>
            <a:r>
              <a:rPr lang="en-GB" noProof="0" dirty="0"/>
              <a:t>here components will be installed.</a:t>
            </a:r>
          </a:p>
          <a:p>
            <a:pPr lvl="1"/>
            <a:r>
              <a:rPr lang="en-GB" noProof="0" dirty="0"/>
              <a:t>Logical model may not match deployment model.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Presenta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ackage</a:t>
            </a:r>
          </a:p>
          <a:p>
            <a:r>
              <a:rPr lang="en-GB" noProof="0" dirty="0"/>
              <a:t>Stereotype</a:t>
            </a:r>
          </a:p>
          <a:p>
            <a:r>
              <a:rPr lang="en-GB" noProof="0" dirty="0"/>
              <a:t>Interface</a:t>
            </a:r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553575"/>
              </p:ext>
            </p:extLst>
          </p:nvPr>
        </p:nvGraphicFramePr>
        <p:xfrm>
          <a:off x="4743468" y="2884822"/>
          <a:ext cx="3996653" cy="3351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36176" imgH="2127156" progId="Visio.Drawing.11">
                  <p:embed/>
                </p:oleObj>
              </mc:Choice>
              <mc:Fallback>
                <p:oleObj name="Visio" r:id="rId2" imgW="2536176" imgH="21271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43468" y="2884822"/>
                        <a:ext cx="3996653" cy="33513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UML Mod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3433584" cy="4937760"/>
          </a:xfrm>
        </p:spPr>
        <p:txBody>
          <a:bodyPr/>
          <a:lstStyle/>
          <a:p>
            <a:r>
              <a:rPr lang="en-GB" noProof="0" dirty="0"/>
              <a:t>Component's diagram.</a:t>
            </a:r>
          </a:p>
          <a:p>
            <a:r>
              <a:rPr lang="en-GB" noProof="0" dirty="0"/>
              <a:t>Interfaces.</a:t>
            </a:r>
          </a:p>
          <a:p>
            <a:r>
              <a:rPr lang="en-GB" noProof="0" dirty="0"/>
              <a:t>Separate views for each detail level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551178"/>
              </p:ext>
            </p:extLst>
          </p:nvPr>
        </p:nvGraphicFramePr>
        <p:xfrm>
          <a:off x="3638952" y="136526"/>
          <a:ext cx="5385862" cy="6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17401" imgH="7556671" progId="Word.Document.12">
                  <p:embed/>
                </p:oleObj>
              </mc:Choice>
              <mc:Fallback>
                <p:oleObj name="Document" r:id="rId2" imgW="5917401" imgH="755667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638952" y="136526"/>
                        <a:ext cx="5385862" cy="6882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BSE Problem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’s trustworthiness.</a:t>
            </a:r>
          </a:p>
          <a:p>
            <a:r>
              <a:rPr lang="en-GB" noProof="0" dirty="0"/>
              <a:t>Component’s certification.</a:t>
            </a:r>
          </a:p>
          <a:p>
            <a:r>
              <a:rPr lang="en-GB" noProof="0" dirty="0"/>
              <a:t>Component’s predictability.</a:t>
            </a:r>
          </a:p>
          <a:p>
            <a:r>
              <a:rPr lang="en-GB" noProof="0" dirty="0"/>
              <a:t>Requirements management and components choice.</a:t>
            </a:r>
          </a:p>
          <a:p>
            <a:r>
              <a:rPr lang="en-GB" noProof="0" dirty="0"/>
              <a:t>Long term software maintenance.</a:t>
            </a:r>
          </a:p>
          <a:p>
            <a:r>
              <a:rPr lang="en-GB" noProof="0" dirty="0"/>
              <a:t>Development models.</a:t>
            </a:r>
          </a:p>
          <a:p>
            <a:r>
              <a:rPr lang="en-GB" noProof="0" dirty="0"/>
              <a:t>Component’s configurations.</a:t>
            </a:r>
          </a:p>
          <a:p>
            <a:r>
              <a:rPr lang="en-GB" noProof="0" dirty="0"/>
              <a:t>Critical systems and CBSE.</a:t>
            </a:r>
          </a:p>
          <a:p>
            <a:r>
              <a:rPr lang="en-GB" noProof="0" dirty="0"/>
              <a:t>Tools.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ystems design has no differences between CBSE and Typical models.</a:t>
            </a:r>
          </a:p>
          <a:p>
            <a:r>
              <a:rPr lang="en-GB" noProof="0" dirty="0"/>
              <a:t>Bottom-up and Top-Down mix is more suitable for CBSE.</a:t>
            </a:r>
          </a:p>
          <a:p>
            <a:r>
              <a:rPr lang="en-GB" noProof="0" dirty="0"/>
              <a:t>UML can be used for component system modelling.</a:t>
            </a:r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Component-Based Software Development for Embedded Systems: An Overview of Current Research Trends, Springer, ISBN 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Building Reliable Component-Based Software Systems, 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Component Software: Beyond Object-Oriented Programming. Addison-Wesley Professional, 2002, ISBN 978-0201178883, 411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. Component-based Software Engineering – New Challenges in Software Development. 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Design.</a:t>
            </a:r>
          </a:p>
          <a:p>
            <a:r>
              <a:rPr lang="en-GB" noProof="0" dirty="0"/>
              <a:t>Component System Architecture.</a:t>
            </a:r>
          </a:p>
          <a:p>
            <a:r>
              <a:rPr lang="en-GB" noProof="0" dirty="0"/>
              <a:t>Design and UML.</a:t>
            </a:r>
          </a:p>
          <a:p>
            <a:r>
              <a:rPr lang="en-GB" noProof="0" dirty="0"/>
              <a:t>Components Selection.</a:t>
            </a:r>
          </a:p>
          <a:p>
            <a:endParaRPr lang="en-GB" noProof="0" dirty="0"/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ftware Projects Problem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is complex and big.</a:t>
            </a:r>
          </a:p>
          <a:p>
            <a:r>
              <a:rPr lang="en-GB" noProof="0" dirty="0"/>
              <a:t>Missed delivery deadlines.</a:t>
            </a:r>
          </a:p>
          <a:p>
            <a:r>
              <a:rPr lang="en-GB" noProof="0" dirty="0"/>
              <a:t>Overbudget.</a:t>
            </a:r>
          </a:p>
          <a:p>
            <a:r>
              <a:rPr lang="en-GB" noProof="0" dirty="0"/>
              <a:t>Unsatisfactory quality.</a:t>
            </a:r>
          </a:p>
          <a:p>
            <a:r>
              <a:rPr lang="en-GB" noProof="0" dirty="0"/>
              <a:t>Increasing maintenance costs.</a:t>
            </a:r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D (Component-based Development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Rapid response to changes (of requirements) is required.</a:t>
            </a:r>
          </a:p>
          <a:p>
            <a:r>
              <a:rPr lang="en-GB" noProof="0" dirty="0"/>
              <a:t>Beed to cope with increasing software complexity.</a:t>
            </a:r>
          </a:p>
          <a:p>
            <a:r>
              <a:rPr lang="en-GB" noProof="0" dirty="0"/>
              <a:t>Main solution – code reuse.</a:t>
            </a:r>
          </a:p>
          <a:p>
            <a:r>
              <a:rPr lang="en-GB" noProof="0" dirty="0"/>
              <a:t>Software is assembled by integrating existing, ready-made component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SE Advant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Effective complexity management.</a:t>
            </a:r>
          </a:p>
          <a:p>
            <a:r>
              <a:rPr lang="en-GB" noProof="0" dirty="0"/>
              <a:t>Shorter time to market.</a:t>
            </a:r>
          </a:p>
          <a:p>
            <a:r>
              <a:rPr lang="en-GB" noProof="0" dirty="0"/>
              <a:t>Increased productivity.</a:t>
            </a:r>
          </a:p>
          <a:p>
            <a:r>
              <a:rPr lang="en-GB" noProof="0" dirty="0"/>
              <a:t>Increased quality.</a:t>
            </a:r>
          </a:p>
          <a:p>
            <a:r>
              <a:rPr lang="en-GB" noProof="0" dirty="0"/>
              <a:t>Greater uniformness.</a:t>
            </a:r>
          </a:p>
          <a:p>
            <a:r>
              <a:rPr lang="en-GB" noProof="0" dirty="0"/>
              <a:t>Better usability.</a:t>
            </a:r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SE Disadvant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development requires more time and resources.</a:t>
            </a:r>
          </a:p>
          <a:p>
            <a:r>
              <a:rPr lang="en-GB" noProof="0" dirty="0"/>
              <a:t>Unclear requirements for components.</a:t>
            </a:r>
          </a:p>
          <a:p>
            <a:r>
              <a:rPr lang="en-GB" noProof="0" dirty="0"/>
              <a:t>Conflict between ease of use and reusability.</a:t>
            </a:r>
          </a:p>
          <a:p>
            <a:r>
              <a:rPr lang="en-GB" noProof="0" dirty="0"/>
              <a:t>Component maintenance cost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Based Systems Life Cycl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development issues are resolved in a same fashion as in traditional models.</a:t>
            </a:r>
          </a:p>
          <a:p>
            <a:r>
              <a:rPr lang="en-GB" noProof="0" dirty="0"/>
              <a:t>The same software development methods, tools and principles are used.</a:t>
            </a:r>
          </a:p>
          <a:p>
            <a:r>
              <a:rPr lang="en-GB" noProof="0" dirty="0"/>
              <a:t>Single difference:</a:t>
            </a:r>
          </a:p>
          <a:p>
            <a:pPr lvl="1"/>
            <a:r>
              <a:rPr lang="en-GB" noProof="0" dirty="0"/>
              <a:t>Software engineering is used for software and components development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Building System from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velopment is based on:</a:t>
            </a:r>
          </a:p>
          <a:p>
            <a:pPr lvl="1"/>
            <a:r>
              <a:rPr lang="en-GB" noProof="0" dirty="0"/>
              <a:t>Identifying reusable elements;</a:t>
            </a:r>
          </a:p>
          <a:p>
            <a:pPr lvl="1"/>
            <a:r>
              <a:rPr lang="en-GB" noProof="0" dirty="0"/>
              <a:t>Defining links between elements;</a:t>
            </a:r>
          </a:p>
          <a:p>
            <a:pPr lvl="1"/>
            <a:r>
              <a:rPr lang="en-GB" noProof="0" dirty="0"/>
              <a:t>Starting from requirements specification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Design main steps:</a:t>
            </a:r>
          </a:p>
          <a:p>
            <a:pPr lvl="1"/>
            <a:r>
              <a:rPr lang="en-GB" noProof="0" dirty="0"/>
              <a:t>System architecture specification using function components and their interactions.</a:t>
            </a:r>
          </a:p>
          <a:p>
            <a:pPr lvl="1"/>
            <a:r>
              <a:rPr lang="en-GB" noProof="0" dirty="0"/>
              <a:t>System architecture specification using actual components.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SE and Waterfal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891591"/>
              </p:ext>
            </p:extLst>
          </p:nvPr>
        </p:nvGraphicFramePr>
        <p:xfrm>
          <a:off x="395536" y="2636912"/>
          <a:ext cx="8102426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48228" imgH="1130180" progId="Visio.Drawing.11">
                  <p:embed/>
                </p:oleObj>
              </mc:Choice>
              <mc:Fallback>
                <p:oleObj name="Visio" r:id="rId2" imgW="5448228" imgH="1130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2636912"/>
                        <a:ext cx="8102426" cy="16561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11</Template>
  <TotalTime>6753</TotalTime>
  <Words>640</Words>
  <Application>Microsoft Office PowerPoint</Application>
  <PresentationFormat>Affichage à l'écran (4:3)</PresentationFormat>
  <Paragraphs>130</Paragraphs>
  <Slides>19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9</vt:i4>
      </vt:variant>
    </vt:vector>
  </HeadingPairs>
  <TitlesOfParts>
    <vt:vector size="29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Visio</vt:lpstr>
      <vt:lpstr>Document</vt:lpstr>
      <vt:lpstr>Présentation PowerPoint</vt:lpstr>
      <vt:lpstr>Topics</vt:lpstr>
      <vt:lpstr>Software Projects Problems</vt:lpstr>
      <vt:lpstr>CBD (Component-based Development)</vt:lpstr>
      <vt:lpstr>CBSE Advantages</vt:lpstr>
      <vt:lpstr>CBSE Disadvantages</vt:lpstr>
      <vt:lpstr>Component Based Systems Life Cycle</vt:lpstr>
      <vt:lpstr>Building System from Components</vt:lpstr>
      <vt:lpstr>CBSE and Waterfall</vt:lpstr>
      <vt:lpstr>CBSE Steps</vt:lpstr>
      <vt:lpstr>Software Architecture and Components</vt:lpstr>
      <vt:lpstr>Component Types</vt:lpstr>
      <vt:lpstr>Components Integration</vt:lpstr>
      <vt:lpstr>UML and Component System Modells</vt:lpstr>
      <vt:lpstr>Component Presentation</vt:lpstr>
      <vt:lpstr>UML Model</vt:lpstr>
      <vt:lpstr>CBSE Problems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405</cp:revision>
  <dcterms:created xsi:type="dcterms:W3CDTF">2011-08-08T21:06:46Z</dcterms:created>
  <dcterms:modified xsi:type="dcterms:W3CDTF">2024-11-12T22:04:05Z</dcterms:modified>
</cp:coreProperties>
</file>